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403A39" w14:textId="2E7DA95E" w:rsidR="00035D56" w:rsidRPr="007E4AB5" w:rsidRDefault="00C44A2D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F291134" wp14:editId="226BD94F">
                <wp:simplePos x="0" y="0"/>
                <wp:positionH relativeFrom="column">
                  <wp:posOffset>4933950</wp:posOffset>
                </wp:positionH>
                <wp:positionV relativeFrom="paragraph">
                  <wp:posOffset>-3175</wp:posOffset>
                </wp:positionV>
                <wp:extent cx="1593215" cy="1162050"/>
                <wp:effectExtent l="0" t="0" r="26035" b="19050"/>
                <wp:wrapNone/>
                <wp:docPr id="122491068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93215" cy="1162050"/>
                        </a:xfrm>
                        <a:prstGeom prst="rect">
                          <a:avLst/>
                        </a:prstGeom>
                        <a:solidFill>
                          <a:srgbClr val="FFABAB">
                            <a:alpha val="3922"/>
                          </a:srgb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F49A0EA" w14:textId="77777777" w:rsidR="007E4AB5" w:rsidRPr="007E4AB5" w:rsidRDefault="007E4AB5" w:rsidP="007E4AB5">
                            <w:pPr>
                              <w:shd w:val="clear" w:color="auto" w:fill="FFABAB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7E4AB5">
                              <w:rPr>
                                <w:rFonts w:ascii="Calibri" w:hAnsi="Calibri" w:cs="Calibri"/>
                                <w:b/>
                                <w:bCs/>
                              </w:rPr>
                              <w:t>Please note</w:t>
                            </w:r>
                            <w:r w:rsidRPr="007E4AB5">
                              <w:rPr>
                                <w:rFonts w:ascii="Calibri" w:hAnsi="Calibri" w:cs="Calibri"/>
                              </w:rPr>
                              <w:t>:</w:t>
                            </w:r>
                          </w:p>
                          <w:p w14:paraId="6DA8E619" w14:textId="7E97AE22" w:rsidR="007E4AB5" w:rsidRPr="007E4AB5" w:rsidRDefault="00E94D00" w:rsidP="00E94D00">
                            <w:pPr>
                              <w:shd w:val="clear" w:color="auto" w:fill="FFABAB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>AMHP r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>eferrals must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 xml:space="preserve"> still 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>be made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 xml:space="preserve"> outside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</w:rPr>
                              <w:t>eMHA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</w:rPr>
                              <w:t xml:space="preserve"> by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</w:rPr>
                              <w:t>Thalamos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29113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88.5pt;margin-top:-.25pt;width:125.45pt;height:91.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" fillcolor="#ffabab" strokeweight=".5pt">
                <v:fill opacity="2570f"/>
                <v:textbox>
                  <w:txbxContent>
                    <w:p w14:paraId="4F49A0EA" w14:textId="77777777" w:rsidR="007E4AB5" w:rsidRPr="007E4AB5" w:rsidRDefault="007E4AB5" w:rsidP="007E4AB5">
                      <w:pPr>
                        <w:shd w:val="clear" w:color="auto" w:fill="FFABAB"/>
                        <w:jc w:val="center"/>
                        <w:rPr>
                          <w:rFonts w:ascii="Calibri" w:hAnsi="Calibri" w:cs="Calibri"/>
                        </w:rPr>
                      </w:pPr>
                      <w:r w:rsidRPr="007E4AB5">
                        <w:rPr>
                          <w:rFonts w:ascii="Calibri" w:hAnsi="Calibri" w:cs="Calibri"/>
                          <w:b/>
                          <w:bCs/>
                        </w:rPr>
                        <w:t>Please note</w:t>
                      </w:r>
                      <w:r w:rsidRPr="007E4AB5">
                        <w:rPr>
                          <w:rFonts w:ascii="Calibri" w:hAnsi="Calibri" w:cs="Calibri"/>
                        </w:rPr>
                        <w:t>:</w:t>
                      </w:r>
                    </w:p>
                    <w:p w14:paraId="6DA8E619" w14:textId="7E97AE22" w:rsidR="007E4AB5" w:rsidRPr="007E4AB5" w:rsidRDefault="00E94D00" w:rsidP="00E94D00">
                      <w:pPr>
                        <w:shd w:val="clear" w:color="auto" w:fill="FFABAB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>AMHP r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>eferrals must</w:t>
                      </w:r>
                      <w:r>
                        <w:rPr>
                          <w:rFonts w:ascii="Calibri" w:hAnsi="Calibri" w:cs="Calibri"/>
                        </w:rPr>
                        <w:t xml:space="preserve"> still 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>be made</w:t>
                      </w:r>
                      <w:r>
                        <w:rPr>
                          <w:rFonts w:ascii="Calibri" w:hAnsi="Calibri" w:cs="Calibri"/>
                        </w:rPr>
                        <w:t xml:space="preserve"> outside </w:t>
                      </w:r>
                      <w:proofErr w:type="spellStart"/>
                      <w:r>
                        <w:rPr>
                          <w:rFonts w:ascii="Calibri" w:hAnsi="Calibri" w:cs="Calibri"/>
                        </w:rPr>
                        <w:t>eMHA</w:t>
                      </w:r>
                      <w:proofErr w:type="spellEnd"/>
                      <w:r>
                        <w:rPr>
                          <w:rFonts w:ascii="Calibri" w:hAnsi="Calibri" w:cs="Calibri"/>
                        </w:rPr>
                        <w:t xml:space="preserve"> by </w:t>
                      </w:r>
                      <w:proofErr w:type="spellStart"/>
                      <w:r>
                        <w:rPr>
                          <w:rFonts w:ascii="Calibri" w:hAnsi="Calibri" w:cs="Calibri"/>
                        </w:rPr>
                        <w:t>Thalamos</w:t>
                      </w:r>
                      <w:proofErr w:type="spellEnd"/>
                      <w:r>
                        <w:rPr>
                          <w:rFonts w:ascii="Calibri" w:hAnsi="Calibri" w:cs="Calibri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F25F6E0" wp14:editId="6D7C20F4">
                <wp:simplePos x="0" y="0"/>
                <wp:positionH relativeFrom="margin">
                  <wp:align>center</wp:align>
                </wp:positionH>
                <wp:positionV relativeFrom="paragraph">
                  <wp:posOffset>4356100</wp:posOffset>
                </wp:positionV>
                <wp:extent cx="2525395" cy="444500"/>
                <wp:effectExtent l="0" t="0" r="27305" b="12700"/>
                <wp:wrapNone/>
                <wp:docPr id="1493136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25395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E71235" w14:textId="4E80B1E2" w:rsidR="00C8160A" w:rsidRPr="007E4AB5" w:rsidRDefault="00E94D00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 xml:space="preserve">AMHP </w:t>
                            </w:r>
                            <w:r w:rsidR="006C2071">
                              <w:rPr>
                                <w:rFonts w:ascii="Calibri" w:hAnsi="Calibri" w:cs="Calibri"/>
                              </w:rPr>
                              <w:t>sends application (with med rec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>)</w:t>
                            </w:r>
                            <w:r w:rsidR="00C8160A" w:rsidRPr="00C8160A">
                              <w:rPr>
                                <w:rFonts w:ascii="Calibri" w:hAnsi="Calibri" w:cs="Calibri"/>
                              </w:rPr>
                              <w:t xml:space="preserve"> to the</w:t>
                            </w:r>
                            <w:r w:rsidR="007E4AB5">
                              <w:rPr>
                                <w:rFonts w:ascii="Calibri" w:hAnsi="Calibri" w:cs="Calibri"/>
                              </w:rPr>
                              <w:t xml:space="preserve"> </w:t>
                            </w:r>
                            <w:r w:rsidR="00C8160A" w:rsidRPr="007E4AB5">
                              <w:rPr>
                                <w:rFonts w:ascii="Calibri" w:hAnsi="Calibri" w:cs="Calibri"/>
                              </w:rPr>
                              <w:t>Ward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25F6E0" id="Text Box 1" o:spid="_x0000_s1027" type="#_x0000_t202" style="position:absolute;margin-left:0;margin-top:343pt;width:198.85pt;height:35pt;z-index: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" fillcolor="white [3201]" strokecolor="black [3200]" strokeweight="1pt">
                <v:textbox>
                  <w:txbxContent>
                    <w:p w14:paraId="74E71235" w14:textId="4E80B1E2" w:rsidR="00C8160A" w:rsidRPr="007E4AB5" w:rsidRDefault="00E94D00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 xml:space="preserve">AMHP </w:t>
                      </w:r>
                      <w:r w:rsidR="006C2071">
                        <w:rPr>
                          <w:rFonts w:ascii="Calibri" w:hAnsi="Calibri" w:cs="Calibri"/>
                        </w:rPr>
                        <w:t>sends application (with med rec</w:t>
                      </w:r>
                      <w:r>
                        <w:rPr>
                          <w:rFonts w:ascii="Calibri" w:hAnsi="Calibri" w:cs="Calibri"/>
                        </w:rPr>
                        <w:t>)</w:t>
                      </w:r>
                      <w:r w:rsidR="00C8160A" w:rsidRPr="00C8160A">
                        <w:rPr>
                          <w:rFonts w:ascii="Calibri" w:hAnsi="Calibri" w:cs="Calibri"/>
                        </w:rPr>
                        <w:t xml:space="preserve"> to the</w:t>
                      </w:r>
                      <w:r w:rsidR="007E4AB5">
                        <w:rPr>
                          <w:rFonts w:ascii="Calibri" w:hAnsi="Calibri" w:cs="Calibri"/>
                        </w:rPr>
                        <w:t xml:space="preserve"> </w:t>
                      </w:r>
                      <w:r w:rsidR="00C8160A" w:rsidRPr="007E4AB5">
                        <w:rPr>
                          <w:rFonts w:ascii="Calibri" w:hAnsi="Calibri" w:cs="Calibri"/>
                        </w:rPr>
                        <w:t>Ward</w:t>
                      </w:r>
                      <w:r>
                        <w:rPr>
                          <w:rFonts w:ascii="Calibri" w:hAnsi="Calibri" w:cs="Calibri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AA28AEF" wp14:editId="18F4F759">
                <wp:simplePos x="0" y="0"/>
                <wp:positionH relativeFrom="margin">
                  <wp:align>center</wp:align>
                </wp:positionH>
                <wp:positionV relativeFrom="paragraph">
                  <wp:posOffset>4832350</wp:posOffset>
                </wp:positionV>
                <wp:extent cx="133350" cy="158115"/>
                <wp:effectExtent l="19050" t="0" r="38100" b="32385"/>
                <wp:wrapNone/>
                <wp:docPr id="78857623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" cy="158115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71B869B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380.5pt;width:10.5pt;height:12.45pt;z-index:2516858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" adj="12492" fillcolor="#ffabab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B318900" wp14:editId="2C66DE5F">
                <wp:simplePos x="0" y="0"/>
                <wp:positionH relativeFrom="margin">
                  <wp:align>center</wp:align>
                </wp:positionH>
                <wp:positionV relativeFrom="paragraph">
                  <wp:posOffset>7607300</wp:posOffset>
                </wp:positionV>
                <wp:extent cx="2525395" cy="673100"/>
                <wp:effectExtent l="0" t="0" r="27305" b="12700"/>
                <wp:wrapNone/>
                <wp:docPr id="858863263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25395" cy="6731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56EDA6" w14:textId="0E85393D" w:rsidR="00C8160A" w:rsidRPr="007E4AB5" w:rsidRDefault="00346B74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 xml:space="preserve">MHA Office </w:t>
                            </w:r>
                            <w:r w:rsidR="00C44A2D">
                              <w:rPr>
                                <w:rFonts w:ascii="Calibri" w:hAnsi="Calibri" w:cs="Calibri"/>
                              </w:rPr>
                              <w:t>review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 xml:space="preserve"> paperwork again and 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>marks legal</w:t>
                            </w:r>
                            <w:r w:rsidR="007E4AB5">
                              <w:rPr>
                                <w:rFonts w:ascii="Calibri" w:hAnsi="Calibri" w:cs="Calibri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>scrutiny as complet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318900" id="_x0000_s1028" type="#_x0000_t202" style="position:absolute;margin-left:0;margin-top:599pt;width:198.85pt;height:53pt;z-index:2516551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" fillcolor="white [3201]" strokecolor="black [3200]" strokeweight="1pt">
                <v:textbox>
                  <w:txbxContent>
                    <w:p w14:paraId="1B56EDA6" w14:textId="0E85393D" w:rsidR="00C8160A" w:rsidRPr="007E4AB5" w:rsidRDefault="00346B74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 xml:space="preserve">MHA Office </w:t>
                      </w:r>
                      <w:r w:rsidR="00C44A2D">
                        <w:rPr>
                          <w:rFonts w:ascii="Calibri" w:hAnsi="Calibri" w:cs="Calibri"/>
                        </w:rPr>
                        <w:t>review</w:t>
                      </w:r>
                      <w:r>
                        <w:rPr>
                          <w:rFonts w:ascii="Calibri" w:hAnsi="Calibri" w:cs="Calibri"/>
                        </w:rPr>
                        <w:t xml:space="preserve"> paperwork again and 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>marks legal</w:t>
                      </w:r>
                      <w:r w:rsidR="007E4AB5">
                        <w:rPr>
                          <w:rFonts w:ascii="Calibri" w:hAnsi="Calibri" w:cs="Calibri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</w:rPr>
                        <w:t>scrutiny as complete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A16B0D5" wp14:editId="55FA4624">
                <wp:simplePos x="0" y="0"/>
                <wp:positionH relativeFrom="margin">
                  <wp:align>center</wp:align>
                </wp:positionH>
                <wp:positionV relativeFrom="paragraph">
                  <wp:posOffset>7442200</wp:posOffset>
                </wp:positionV>
                <wp:extent cx="133350" cy="158115"/>
                <wp:effectExtent l="19050" t="0" r="38100" b="32385"/>
                <wp:wrapNone/>
                <wp:docPr id="186987924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" cy="158115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289616" id="Arrow: Down 3" o:spid="_x0000_s1026" type="#_x0000_t67" style="position:absolute;margin-left:0;margin-top:586pt;width:10.5pt;height:12.45pt;z-index:2516838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" adj="12492" fillcolor="#ffabab" strokecolor="#030e13 [484]" strokeweight="1pt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552" behindDoc="1" locked="0" layoutInCell="1" allowOverlap="1" wp14:anchorId="36799E79" wp14:editId="7A1440E3">
                <wp:simplePos x="0" y="0"/>
                <wp:positionH relativeFrom="margin">
                  <wp:align>center</wp:align>
                </wp:positionH>
                <wp:positionV relativeFrom="paragraph">
                  <wp:posOffset>4125595</wp:posOffset>
                </wp:positionV>
                <wp:extent cx="6623050" cy="4445000"/>
                <wp:effectExtent l="0" t="0" r="25400" b="12700"/>
                <wp:wrapNone/>
                <wp:docPr id="600050592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23050" cy="4445000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20000"/>
                            <a:lumOff val="80000"/>
                            <a:alpha val="3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14F2D8" id="Rectangle 4" o:spid="_x0000_s1026" style="position:absolute;margin-left:0;margin-top:324.85pt;width:521.5pt;height:350pt;z-index:-251644928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" fillcolor="#caedfb [663]" strokecolor="#030e13 [484]" strokeweight="1pt">
                <v:fill opacity="19789f"/>
                <w10:wrap anchorx="margin"/>
              </v:rect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0F8B36D" wp14:editId="4681C825">
                <wp:simplePos x="0" y="0"/>
                <wp:positionH relativeFrom="margin">
                  <wp:align>center</wp:align>
                </wp:positionH>
                <wp:positionV relativeFrom="paragraph">
                  <wp:posOffset>6995160</wp:posOffset>
                </wp:positionV>
                <wp:extent cx="2692400" cy="431800"/>
                <wp:effectExtent l="0" t="0" r="12700" b="25400"/>
                <wp:wrapNone/>
                <wp:docPr id="5903326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92400" cy="4318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4C7F9A" w14:textId="39C9DDC6" w:rsidR="00C8160A" w:rsidRPr="007E4AB5" w:rsidRDefault="00346B74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>MHA Office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 xml:space="preserve"> receives email notification and logs in to </w:t>
                            </w:r>
                            <w:proofErr w:type="spellStart"/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>Thalamo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F8B36D" id="_x0000_s1029" type="#_x0000_t202" style="position:absolute;margin-left:0;margin-top:550.8pt;width:212pt;height:34pt;z-index:2516541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" fillcolor="white [3201]" strokecolor="black [3200]" strokeweight="1pt">
                <v:textbox>
                  <w:txbxContent>
                    <w:p w14:paraId="6B4C7F9A" w14:textId="39C9DDC6" w:rsidR="00C8160A" w:rsidRPr="007E4AB5" w:rsidRDefault="00346B74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>MHA Office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 xml:space="preserve"> receives email notification and logs in to </w:t>
                      </w:r>
                      <w:proofErr w:type="spellStart"/>
                      <w:r w:rsidR="007E4AB5" w:rsidRPr="007E4AB5">
                        <w:rPr>
                          <w:rFonts w:ascii="Calibri" w:hAnsi="Calibri" w:cs="Calibri"/>
                        </w:rPr>
                        <w:t>Thalamos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F5B33EC" wp14:editId="025F0A1B">
                <wp:simplePos x="0" y="0"/>
                <wp:positionH relativeFrom="margin">
                  <wp:align>center</wp:align>
                </wp:positionH>
                <wp:positionV relativeFrom="paragraph">
                  <wp:posOffset>6838950</wp:posOffset>
                </wp:positionV>
                <wp:extent cx="133350" cy="158115"/>
                <wp:effectExtent l="19050" t="0" r="38100" b="32385"/>
                <wp:wrapNone/>
                <wp:docPr id="11259536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" cy="158115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B3481B" id="Arrow: Down 3" o:spid="_x0000_s1026" type="#_x0000_t67" style="position:absolute;margin-left:0;margin-top:538.5pt;width:10.5pt;height:12.45pt;z-index:25168179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" adj="12492" fillcolor="#ffabab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6908DE5D" wp14:editId="416D2FB2">
                <wp:simplePos x="0" y="0"/>
                <wp:positionH relativeFrom="margin">
                  <wp:align>left</wp:align>
                </wp:positionH>
                <wp:positionV relativeFrom="paragraph">
                  <wp:posOffset>6343650</wp:posOffset>
                </wp:positionV>
                <wp:extent cx="5822950" cy="482600"/>
                <wp:effectExtent l="0" t="0" r="25400" b="12700"/>
                <wp:wrapNone/>
                <wp:docPr id="128490537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22950" cy="4826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196D10" w14:textId="0144A221" w:rsidR="00C8160A" w:rsidRPr="007E4AB5" w:rsidRDefault="00346B74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 xml:space="preserve">Receiving Officer (Charge 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>Nurse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>)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 xml:space="preserve"> sends completed</w:t>
                            </w:r>
                            <w:r w:rsidR="007E4AB5">
                              <w:rPr>
                                <w:rFonts w:ascii="Calibri" w:hAnsi="Calibri" w:cs="Calibri"/>
                              </w:rPr>
                              <w:t xml:space="preserve"> </w:t>
                            </w:r>
                            <w:r w:rsidR="00E94D00">
                              <w:rPr>
                                <w:rFonts w:ascii="Calibri" w:hAnsi="Calibri" w:cs="Calibri"/>
                              </w:rPr>
                              <w:t xml:space="preserve">section papers to MHA Office 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08DE5D" id="_x0000_s1030" type="#_x0000_t202" style="position:absolute;margin-left:0;margin-top:499.5pt;width:458.5pt;height:38pt;z-index:25165312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" fillcolor="white [3201]" strokecolor="black [3200]" strokeweight="1pt">
                <v:textbox>
                  <w:txbxContent>
                    <w:p w14:paraId="48196D10" w14:textId="0144A221" w:rsidR="00C8160A" w:rsidRPr="007E4AB5" w:rsidRDefault="00346B74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 xml:space="preserve">Receiving Officer (Charge 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>Nurse</w:t>
                      </w:r>
                      <w:r>
                        <w:rPr>
                          <w:rFonts w:ascii="Calibri" w:hAnsi="Calibri" w:cs="Calibri"/>
                        </w:rPr>
                        <w:t>)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 xml:space="preserve"> sends completed</w:t>
                      </w:r>
                      <w:r w:rsidR="007E4AB5">
                        <w:rPr>
                          <w:rFonts w:ascii="Calibri" w:hAnsi="Calibri" w:cs="Calibri"/>
                        </w:rPr>
                        <w:t xml:space="preserve"> </w:t>
                      </w:r>
                      <w:r w:rsidR="00E94D00">
                        <w:rPr>
                          <w:rFonts w:ascii="Calibri" w:hAnsi="Calibri" w:cs="Calibri"/>
                        </w:rPr>
                        <w:t xml:space="preserve">section papers to MHA Office on </w:t>
                      </w:r>
                      <w:proofErr w:type="spellStart"/>
                      <w:r w:rsidR="00E94D00">
                        <w:rPr>
                          <w:rFonts w:ascii="Calibri" w:hAnsi="Calibri" w:cs="Calibri"/>
                        </w:rPr>
                        <w:t>eMHA</w:t>
                      </w:r>
                      <w:proofErr w:type="spellEnd"/>
                      <w:r w:rsidR="00E94D00">
                        <w:rPr>
                          <w:rFonts w:ascii="Calibri" w:hAnsi="Calibri" w:cs="Calibri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2BCE0B0" wp14:editId="5145AA4D">
                <wp:simplePos x="0" y="0"/>
                <wp:positionH relativeFrom="margin">
                  <wp:align>center</wp:align>
                </wp:positionH>
                <wp:positionV relativeFrom="paragraph">
                  <wp:posOffset>6172200</wp:posOffset>
                </wp:positionV>
                <wp:extent cx="133350" cy="158115"/>
                <wp:effectExtent l="19050" t="0" r="38100" b="32385"/>
                <wp:wrapNone/>
                <wp:docPr id="945271401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" cy="158115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9FD4C2" id="Arrow: Down 3" o:spid="_x0000_s1026" type="#_x0000_t67" style="position:absolute;margin-left:0;margin-top:486pt;width:10.5pt;height:12.45pt;z-index:251679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" adj="12492" fillcolor="#ffabab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52A3363B" wp14:editId="32261A30">
                <wp:simplePos x="0" y="0"/>
                <wp:positionH relativeFrom="margin">
                  <wp:align>left</wp:align>
                </wp:positionH>
                <wp:positionV relativeFrom="paragraph">
                  <wp:posOffset>5626100</wp:posOffset>
                </wp:positionV>
                <wp:extent cx="5810250" cy="533400"/>
                <wp:effectExtent l="0" t="0" r="19050" b="19050"/>
                <wp:wrapNone/>
                <wp:docPr id="126936802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10250" cy="5334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77CDED" w14:textId="4F4028C1" w:rsidR="006111CA" w:rsidRPr="007E4AB5" w:rsidRDefault="00E94D00" w:rsidP="00E94D0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>Receiving Officer (Charge Nurse) sc</w:t>
                            </w:r>
                            <w:r w:rsidR="006C2071">
                              <w:rPr>
                                <w:rFonts w:ascii="Calibri" w:hAnsi="Calibri" w:cs="Calibri"/>
                              </w:rPr>
                              <w:t xml:space="preserve">rutinise application 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>and, if no fundamental defect is found, accepts application and completes H3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A3363B" id="_x0000_s1031" type="#_x0000_t202" style="position:absolute;margin-left:0;margin-top:443pt;width:457.5pt;height:42pt;z-index:25165004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" fillcolor="white [3201]" strokecolor="black [3200]" strokeweight="1pt">
                <v:textbox>
                  <w:txbxContent>
                    <w:p w14:paraId="3D77CDED" w14:textId="4F4028C1" w:rsidR="006111CA" w:rsidRPr="007E4AB5" w:rsidRDefault="00E94D00" w:rsidP="00E94D0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>Receiving Officer (Charge Nurse) sc</w:t>
                      </w:r>
                      <w:r w:rsidR="006C2071">
                        <w:rPr>
                          <w:rFonts w:ascii="Calibri" w:hAnsi="Calibri" w:cs="Calibri"/>
                        </w:rPr>
                        <w:t xml:space="preserve">rutinise application </w:t>
                      </w:r>
                      <w:r>
                        <w:rPr>
                          <w:rFonts w:ascii="Calibri" w:hAnsi="Calibri" w:cs="Calibri"/>
                        </w:rPr>
                        <w:t>and, if no fundamental defect is found, accepts application and completes H3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A231998" wp14:editId="5AAEDF9F">
                <wp:simplePos x="0" y="0"/>
                <wp:positionH relativeFrom="margin">
                  <wp:align>center</wp:align>
                </wp:positionH>
                <wp:positionV relativeFrom="paragraph">
                  <wp:posOffset>5461000</wp:posOffset>
                </wp:positionV>
                <wp:extent cx="133350" cy="158115"/>
                <wp:effectExtent l="19050" t="0" r="38100" b="32385"/>
                <wp:wrapNone/>
                <wp:docPr id="1333706187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" cy="158115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1BD25" id="Arrow: Down 3" o:spid="_x0000_s1026" type="#_x0000_t67" style="position:absolute;margin-left:0;margin-top:430pt;width:10.5pt;height:12.45pt;z-index:2516736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" adj="12492" fillcolor="#ffabab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65D7388B" wp14:editId="3E9DBA05">
                <wp:simplePos x="0" y="0"/>
                <wp:positionH relativeFrom="margin">
                  <wp:align>left</wp:align>
                </wp:positionH>
                <wp:positionV relativeFrom="paragraph">
                  <wp:posOffset>5016500</wp:posOffset>
                </wp:positionV>
                <wp:extent cx="5810250" cy="438150"/>
                <wp:effectExtent l="0" t="0" r="19050" b="19050"/>
                <wp:wrapNone/>
                <wp:docPr id="31984194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10250" cy="4381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79144E" w14:textId="613F5AC8" w:rsidR="00C8160A" w:rsidRPr="007E4AB5" w:rsidRDefault="007E4AB5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7E4AB5">
                              <w:rPr>
                                <w:rFonts w:ascii="Calibri" w:hAnsi="Calibri" w:cs="Calibri"/>
                              </w:rPr>
                              <w:t>Ward staff receives email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 xml:space="preserve"> </w:t>
                            </w:r>
                            <w:r w:rsidR="00E94D00">
                              <w:rPr>
                                <w:rFonts w:ascii="Calibri" w:hAnsi="Calibri" w:cs="Calibri"/>
                              </w:rPr>
                              <w:t>notification and logs i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D7388B" id="_x0000_s1032" type="#_x0000_t202" style="position:absolute;margin-left:0;margin-top:395pt;width:457.5pt;height:34.5pt;z-index:25165619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" fillcolor="white [3201]" strokecolor="black [3200]" strokeweight="1pt">
                <v:textbox>
                  <w:txbxContent>
                    <w:p w14:paraId="7779144E" w14:textId="613F5AC8" w:rsidR="00C8160A" w:rsidRPr="007E4AB5" w:rsidRDefault="007E4AB5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 w:rsidRPr="007E4AB5">
                        <w:rPr>
                          <w:rFonts w:ascii="Calibri" w:hAnsi="Calibri" w:cs="Calibri"/>
                        </w:rPr>
                        <w:t>Ward staff receives email</w:t>
                      </w:r>
                      <w:r>
                        <w:rPr>
                          <w:rFonts w:ascii="Calibri" w:hAnsi="Calibri" w:cs="Calibri"/>
                        </w:rPr>
                        <w:t xml:space="preserve"> </w:t>
                      </w:r>
                      <w:r w:rsidR="00E94D00">
                        <w:rPr>
                          <w:rFonts w:ascii="Calibri" w:hAnsi="Calibri" w:cs="Calibri"/>
                        </w:rPr>
                        <w:t>notification and logs in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B572875" wp14:editId="34A3F716">
                <wp:simplePos x="0" y="0"/>
                <wp:positionH relativeFrom="margin">
                  <wp:align>center</wp:align>
                </wp:positionH>
                <wp:positionV relativeFrom="paragraph">
                  <wp:posOffset>3520440</wp:posOffset>
                </wp:positionV>
                <wp:extent cx="135255" cy="844550"/>
                <wp:effectExtent l="19050" t="0" r="36195" b="31750"/>
                <wp:wrapNone/>
                <wp:docPr id="884516669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844550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A1829" id="Arrow: Down 3" o:spid="_x0000_s1026" type="#_x0000_t67" style="position:absolute;margin-left:0;margin-top:277.2pt;width:10.65pt;height:66.5pt;z-index:2516705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" adj="19870" fillcolor="#ffabab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271071BB" wp14:editId="772BCE6E">
                <wp:simplePos x="0" y="0"/>
                <wp:positionH relativeFrom="margin">
                  <wp:align>center</wp:align>
                </wp:positionH>
                <wp:positionV relativeFrom="paragraph">
                  <wp:posOffset>3237230</wp:posOffset>
                </wp:positionV>
                <wp:extent cx="3876040" cy="272206"/>
                <wp:effectExtent l="0" t="0" r="10160" b="13970"/>
                <wp:wrapNone/>
                <wp:docPr id="153475731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6040" cy="272206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B1EEA5" w14:textId="44B02312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MHP completes applic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071BB" id="_x0000_s1033" type="#_x0000_t202" style="position:absolute;margin-left:0;margin-top:254.9pt;width:305.2pt;height:21.45pt;z-index:2516510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" fillcolor="white [3201]" strokecolor="black [3200]" strokeweight="1pt">
                <v:textbox>
                  <w:txbxContent>
                    <w:p w14:paraId="04B1EEA5" w14:textId="44B02312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 completes appl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A52D0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0BA3DE2" wp14:editId="7A2C3D8A">
                <wp:simplePos x="0" y="0"/>
                <wp:positionH relativeFrom="margin">
                  <wp:posOffset>-869133</wp:posOffset>
                </wp:positionH>
                <wp:positionV relativeFrom="paragraph">
                  <wp:posOffset>-82386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48" type="#_x0000_t75" style="width:107.65pt;height:59.9pt">
                                  <v:imagedata r:id="rId8" o:title=""/>
                                </v:shape>
                                <o:OLEObject Type="Embed" ProgID="Visio.Drawing.15" ShapeID="_x0000_i1048" DrawAspect="Content" ObjectID="_1785752513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34" type="#_x0000_t202" style="position:absolute;margin-left:-68.45pt;margin-top:-64.85pt;width:111.2pt;height:64.85pt;z-index:251677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630" w:dyaOrig="1460" w14:anchorId="4ECB790C">
                          <v:shape id="_x0000_i1048" type="#_x0000_t75" style="width:107.65pt;height:59.9pt">
                            <v:imagedata r:id="rId8" o:title=""/>
                          </v:shape>
                          <o:OLEObject Type="Embed" ProgID="Visio.Drawing.15" ShapeID="_x0000_i1048" DrawAspect="Content" ObjectID="_1785752513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C1BA9F1" wp14:editId="5F62B757">
                <wp:simplePos x="0" y="0"/>
                <wp:positionH relativeFrom="margin">
                  <wp:align>center</wp:align>
                </wp:positionH>
                <wp:positionV relativeFrom="paragraph">
                  <wp:posOffset>3075221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84412E" id="Arrow: Down 3" o:spid="_x0000_s1026" type="#_x0000_t67" style="position:absolute;margin-left:0;margin-top:242.15pt;width:10.7pt;height:10.15pt;z-index:2516643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DgLKs0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71B8D41" wp14:editId="4DE97799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3D9758" id="Arrow: Down 3" o:spid="_x0000_s1026" type="#_x0000_t67" style="position:absolute;margin-left:0;margin-top:195.75pt;width:10.7pt;height:10.15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AD82FC" id="Arrow: Down 3" o:spid="_x0000_s1026" type="#_x0000_t67" style="position:absolute;margin-left:0;margin-top:150.9pt;width:10.7pt;height:10.15pt;z-index:2516623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F8E84D" id="Arrow: Down 3" o:spid="_x0000_s1026" type="#_x0000_t67" style="position:absolute;margin-left:0;margin-top:103pt;width:10.7pt;height:10.1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204ADF" id="Arrow: Down 3" o:spid="_x0000_s1026" type="#_x0000_t67" style="position:absolute;margin-left:0;margin-top:64.85pt;width:10.7pt;height:10.15pt;z-index:2516602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2F0A15" wp14:editId="4F022879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0C8B3F" id="Arrow: Down 3" o:spid="_x0000_s1026" type="#_x0000_t67" style="position:absolute;margin-left:0;margin-top:26.5pt;width:10.7pt;height:10.1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62D3C5D3" wp14:editId="30B11D39">
                <wp:simplePos x="0" y="0"/>
                <wp:positionH relativeFrom="margin">
                  <wp:align>center</wp:align>
                </wp:positionH>
                <wp:positionV relativeFrom="paragraph">
                  <wp:posOffset>2640466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58A8E" w14:textId="1F5B03CC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MHP logs on to </w:t>
                            </w:r>
                            <w:proofErr w:type="spellStart"/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alamos</w:t>
                            </w:r>
                            <w:proofErr w:type="spellEnd"/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accepts medical recommend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35" type="#_x0000_t202" style="position:absolute;margin-left:0;margin-top:207.9pt;width:304.4pt;height:31.5pt;z-index:2516428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" fillcolor="white [3201]" strokecolor="black [3200]" strokeweight="1pt">
                <v:textbox>
                  <w:txbxContent>
                    <w:p w14:paraId="4F958A8E" w14:textId="1F5B03CC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 logs on to Thalamos and accepts medical recommend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0AC3EB" w14:textId="77777777" w:rsidR="006111CA" w:rsidRPr="006111C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MHP </w:t>
                            </w:r>
                            <w:proofErr w:type="gramStart"/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eam</w:t>
                            </w:r>
                            <w:proofErr w:type="gramEnd"/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re notified that they have been sent a medical recommendation via an email</w:t>
                            </w:r>
                          </w:p>
                          <w:p w14:paraId="064457CA" w14:textId="790AD9E5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  <w:r w:rsidRPr="006111CA">
                              <w:t>notific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6" type="#_x0000_t202" style="position:absolute;margin-left:73.25pt;margin-top:161.1pt;width:304.1pt;height:31.5pt;z-index:251641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" fillcolor="white [3201]" strokecolor="black [3200]" strokeweight="1pt">
                <v:textbox>
                  <w:txbxContent>
                    <w:p w14:paraId="350AC3EB" w14:textId="77777777" w:rsidR="006111CA" w:rsidRPr="006111C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 team are notified that they have been sent a medical recommendation via an email</w:t>
                      </w:r>
                    </w:p>
                    <w:p w14:paraId="064457CA" w14:textId="790AD9E5" w:rsidR="006111CA" w:rsidRDefault="006111CA" w:rsidP="007E4AB5">
                      <w:pPr>
                        <w:shd w:val="clear" w:color="auto" w:fill="CAEDFB" w:themeFill="accent4" w:themeFillTint="33"/>
                      </w:pPr>
                      <w:r w:rsidRPr="006111CA">
                        <w:t>notif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7924A2D8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Doctor sends medical recommendation to AMHP Team by typing the AMHP Team name in</w:t>
                            </w:r>
                            <w:r w:rsid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e email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7" type="#_x0000_t202" style="position:absolute;margin-left:0;margin-top:114.65pt;width:303.6pt;height:33.7pt;z-index:2516408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" fillcolor="white [3201]" strokecolor="black [3200]" strokeweight="1pt">
                <v:textbox>
                  <w:txbxContent>
                    <w:p w14:paraId="1FC3802A" w14:textId="7924A2D8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Doctor sends medical recommendation to AMHP Team by typing the AMHP Team name in</w:t>
                      </w:r>
                      <w:r w:rsid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e email box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34A311A8" wp14:editId="1A9B7838">
                <wp:simplePos x="0" y="0"/>
                <wp:positionH relativeFrom="margin">
                  <wp:align>center</wp:align>
                </wp:positionH>
                <wp:positionV relativeFrom="paragraph">
                  <wp:posOffset>961405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24A365E8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Doctor completes first medical recommendation 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38" type="#_x0000_t202" style="position:absolute;margin-left:0;margin-top:75.7pt;width:303.6pt;height:25.4pt;z-index:2516398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" fillcolor="white [3201]" strokecolor="black [3200]" strokeweight="1pt">
                <v:textbox>
                  <w:txbxContent>
                    <w:p w14:paraId="2829C839" w14:textId="24A365E8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Doctor completes first medical recommendation on 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0F9A7CA2" wp14:editId="29A2151C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70D69895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Doctor starts Admission and selects relevant medical recommend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39" type="#_x0000_t202" style="position:absolute;margin-left:0;margin-top:37.75pt;width:303.6pt;height:24.55pt;z-index:2516387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" fillcolor="white [3201]" strokecolor="black [3200]" strokeweight="1pt">
                <v:textbox>
                  <w:txbxContent>
                    <w:p w14:paraId="54668CBF" w14:textId="70D69895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Doctor starts Admission and selects relevant medical recommend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454C29D4" wp14:editId="32B69144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3859530" cy="306562"/>
                <wp:effectExtent l="0" t="0" r="26670" b="1778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306562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2B8928AF" w:rsidR="006111CA" w:rsidRPr="006111C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Doctor searches for </w:t>
                            </w:r>
                            <w:proofErr w:type="gramStart"/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tient, or</w:t>
                            </w:r>
                            <w:proofErr w:type="gramEnd"/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40" type="#_x0000_t202" style="position:absolute;margin-left:0;margin-top:.7pt;width:303.9pt;height:24.15pt;z-index:2516377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" fillcolor="white [3201]" strokecolor="black [3200]" strokeweight="1pt">
                <v:textbox>
                  <w:txbxContent>
                    <w:p w14:paraId="410896AD" w14:textId="2B8928AF" w:rsidR="006111CA" w:rsidRPr="006111C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Doctor searches for patient, or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5BDB7F1D" wp14:editId="4C2C748E">
                <wp:simplePos x="0" y="0"/>
                <wp:positionH relativeFrom="margin">
                  <wp:align>center</wp:align>
                </wp:positionH>
                <wp:positionV relativeFrom="paragraph">
                  <wp:posOffset>-539750</wp:posOffset>
                </wp:positionV>
                <wp:extent cx="1535430" cy="266700"/>
                <wp:effectExtent l="0" t="0" r="2667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543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59540B09" w:rsidR="00C8160A" w:rsidRPr="006111CA" w:rsidRDefault="006C2071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4</w:t>
                            </w:r>
                            <w:r w:rsidR="00C8160A" w:rsidRPr="00C8160A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Admiss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B7F1D" id="_x0000_s1041" type="#_x0000_t202" style="position:absolute;margin-left:0;margin-top:-42.5pt;width:120.9pt;height:21pt;z-index:2516520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" fillcolor="white [3201]" strokecolor="black [3200]" strokeweight="1pt">
                <v:textbox>
                  <w:txbxContent>
                    <w:p w14:paraId="3AD87C58" w14:textId="59540B09" w:rsidR="00C8160A" w:rsidRPr="006111CA" w:rsidRDefault="006C2071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4</w:t>
                      </w:r>
                      <w:r w:rsidR="00C8160A" w:rsidRPr="00C8160A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Admiss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226C07"/>
    <w:rsid w:val="00252E13"/>
    <w:rsid w:val="00346B74"/>
    <w:rsid w:val="005A52D0"/>
    <w:rsid w:val="006111CA"/>
    <w:rsid w:val="006C2071"/>
    <w:rsid w:val="007E4AB5"/>
    <w:rsid w:val="008D0C52"/>
    <w:rsid w:val="00C44A2D"/>
    <w:rsid w:val="00C8160A"/>
    <w:rsid w:val="00CC15C9"/>
    <w:rsid w:val="00DE0367"/>
    <w:rsid w:val="00E94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AA4587C-05A8-4101-BC1D-0B0A360D7B3F}"/>
</file>

<file path=customXml/itemProps3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4.xml><?xml version="1.0" encoding="utf-8"?>
<ds:datastoreItem xmlns:ds="http://schemas.openxmlformats.org/officeDocument/2006/customXml" ds:itemID="{D4EBF839-EA53-41DB-A09B-919D090F13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3</cp:revision>
  <dcterms:created xsi:type="dcterms:W3CDTF">2024-08-21T07:40:00Z</dcterms:created>
  <dcterms:modified xsi:type="dcterms:W3CDTF">2024-08-21T12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